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113F7EDF" w:rsidR="006F4D9F" w:rsidRDefault="00353C96">
      <w:r>
        <w:object w:dxaOrig="11371" w:dyaOrig="14881" w14:anchorId="4A55F2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8pt;height:612pt" o:ole="">
            <v:imagedata r:id="rId4" o:title=""/>
          </v:shape>
          <o:OLEObject Type="Embed" ProgID="Visio.Drawing.15" ShapeID="_x0000_i1037" DrawAspect="Content" ObjectID="_1647617654" r:id="rId5"/>
        </w:object>
      </w:r>
      <w:bookmarkStart w:id="0" w:name="_GoBack"/>
      <w:bookmarkEnd w:id="0"/>
    </w:p>
    <w:sectPr w:rsidR="006F4D9F" w:rsidSect="00935F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353C96"/>
    <w:rsid w:val="006A7A60"/>
    <w:rsid w:val="006F4D9F"/>
    <w:rsid w:val="00935FC2"/>
    <w:rsid w:val="009A6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3</cp:revision>
  <dcterms:created xsi:type="dcterms:W3CDTF">2020-04-05T22:47:00Z</dcterms:created>
  <dcterms:modified xsi:type="dcterms:W3CDTF">2020-04-05T22:48:00Z</dcterms:modified>
</cp:coreProperties>
</file>